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D69379" w14:textId="5BB75DD5" w:rsidR="00C85888" w:rsidRDefault="00C85888">
      <w:r>
        <w:rPr>
          <w:noProof/>
        </w:rPr>
        <w:drawing>
          <wp:inline distT="0" distB="0" distL="0" distR="0" wp14:anchorId="101D3341" wp14:editId="5B8315C9">
            <wp:extent cx="5274310" cy="4930775"/>
            <wp:effectExtent l="0" t="0" r="2540" b="3175"/>
            <wp:docPr id="51120580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93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4B2FFB" w14:textId="20E8A043" w:rsidR="00C85888" w:rsidRDefault="00C85888" w:rsidP="00C85888">
      <w:pPr>
        <w:jc w:val="center"/>
        <w:rPr>
          <w:rFonts w:hint="eastAsia"/>
        </w:rPr>
      </w:pPr>
      <w:r>
        <w:rPr>
          <w:rFonts w:hint="eastAsia"/>
        </w:rPr>
        <w:t>系统E</w:t>
      </w:r>
      <w:r>
        <w:t>-</w:t>
      </w:r>
      <w:r>
        <w:rPr>
          <w:rFonts w:hint="eastAsia"/>
        </w:rPr>
        <w:t>R图</w:t>
      </w:r>
    </w:p>
    <w:p w14:paraId="4925B207" w14:textId="77777777" w:rsidR="00C85888" w:rsidRDefault="00C85888"/>
    <w:p w14:paraId="2DD1923D" w14:textId="4DE44486" w:rsidR="009454F7" w:rsidRDefault="009454F7" w:rsidP="00C85888">
      <w:pPr>
        <w:jc w:val="center"/>
        <w:rPr>
          <w:rFonts w:hint="eastAsia"/>
        </w:rPr>
      </w:pPr>
      <w:r>
        <w:object w:dxaOrig="4893" w:dyaOrig="5546" w14:anchorId="47A365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244.45pt;height:277.1pt" o:ole="">
            <v:imagedata r:id="rId7" o:title=""/>
            <o:lock v:ext="edit" aspectratio="f"/>
          </v:shape>
          <o:OLEObject Type="Embed" ProgID="Visio.Drawing.15" ShapeID="_x0000_i1034" DrawAspect="Content" ObjectID="_1745083635" r:id="rId8"/>
        </w:object>
      </w:r>
    </w:p>
    <w:p w14:paraId="190B0C4B" w14:textId="1221944A" w:rsidR="009454F7" w:rsidRDefault="009454F7" w:rsidP="009454F7">
      <w:pPr>
        <w:jc w:val="center"/>
      </w:pPr>
      <w:r>
        <w:rPr>
          <w:rFonts w:hint="eastAsia"/>
        </w:rPr>
        <w:t>患者挂号的</w:t>
      </w:r>
      <w:proofErr w:type="gramStart"/>
      <w:r>
        <w:rPr>
          <w:rFonts w:hint="eastAsia"/>
        </w:rPr>
        <w:t>功能级</w:t>
      </w:r>
      <w:proofErr w:type="gramEnd"/>
      <w:r>
        <w:rPr>
          <w:rFonts w:hint="eastAsia"/>
        </w:rPr>
        <w:t>数据流图</w:t>
      </w:r>
    </w:p>
    <w:p w14:paraId="26C7627C" w14:textId="633E44DC" w:rsidR="009454F7" w:rsidRDefault="009454F7" w:rsidP="00C85888">
      <w:pPr>
        <w:jc w:val="center"/>
      </w:pPr>
      <w:r>
        <w:rPr>
          <w:rFonts w:hint="eastAsia"/>
        </w:rPr>
        <w:object w:dxaOrig="8300" w:dyaOrig="4827" w14:anchorId="4A1A04FD">
          <v:shape id="_x0000_i1026" type="#_x0000_t75" style="width:415.05pt;height:241.4pt" o:ole="">
            <v:imagedata r:id="rId9" o:title=""/>
            <o:lock v:ext="edit" aspectratio="f"/>
          </v:shape>
          <o:OLEObject Type="Embed" ProgID="Visio.Drawing.15" ShapeID="_x0000_i1026" DrawAspect="Content" ObjectID="_1745083636" r:id="rId10"/>
        </w:object>
      </w:r>
    </w:p>
    <w:p w14:paraId="4F91DE53" w14:textId="484800D4" w:rsidR="009454F7" w:rsidRDefault="009454F7" w:rsidP="00C85888">
      <w:pPr>
        <w:jc w:val="center"/>
        <w:rPr>
          <w:rFonts w:hint="eastAsia"/>
        </w:rPr>
      </w:pPr>
      <w:r>
        <w:rPr>
          <w:rFonts w:hint="eastAsia"/>
        </w:rPr>
        <w:t>患者就诊的</w:t>
      </w:r>
      <w:proofErr w:type="gramStart"/>
      <w:r>
        <w:rPr>
          <w:rFonts w:hint="eastAsia"/>
        </w:rPr>
        <w:t>功能级</w:t>
      </w:r>
      <w:proofErr w:type="gramEnd"/>
      <w:r>
        <w:rPr>
          <w:rFonts w:hint="eastAsia"/>
        </w:rPr>
        <w:t>数据流图</w:t>
      </w:r>
    </w:p>
    <w:sectPr w:rsidR="009454F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073955" w14:textId="77777777" w:rsidR="00AF40BF" w:rsidRDefault="00AF40BF" w:rsidP="009454F7">
      <w:r>
        <w:separator/>
      </w:r>
    </w:p>
  </w:endnote>
  <w:endnote w:type="continuationSeparator" w:id="0">
    <w:p w14:paraId="4DC6C28E" w14:textId="77777777" w:rsidR="00AF40BF" w:rsidRDefault="00AF40BF" w:rsidP="009454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C54C78" w14:textId="77777777" w:rsidR="00AF40BF" w:rsidRDefault="00AF40BF" w:rsidP="009454F7">
      <w:r>
        <w:separator/>
      </w:r>
    </w:p>
  </w:footnote>
  <w:footnote w:type="continuationSeparator" w:id="0">
    <w:p w14:paraId="54FC4C1E" w14:textId="77777777" w:rsidR="00AF40BF" w:rsidRDefault="00AF40BF" w:rsidP="009454F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2876"/>
    <w:rsid w:val="00091F93"/>
    <w:rsid w:val="000D56EE"/>
    <w:rsid w:val="003F7F21"/>
    <w:rsid w:val="00572040"/>
    <w:rsid w:val="00572876"/>
    <w:rsid w:val="00787535"/>
    <w:rsid w:val="009454F7"/>
    <w:rsid w:val="00AF40BF"/>
    <w:rsid w:val="00C858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6043A4E"/>
  <w15:chartTrackingRefBased/>
  <w15:docId w15:val="{F528F59A-8289-40AB-B18A-78C04FD9A0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454F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454F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454F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454F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oleObject" Target="embeddings/oleObject2.bin"/><Relationship Id="rId4" Type="http://schemas.openxmlformats.org/officeDocument/2006/relationships/footnotes" Target="footnote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2</Pages>
  <Words>14</Words>
  <Characters>80</Characters>
  <Application>Microsoft Office Word</Application>
  <DocSecurity>0</DocSecurity>
  <Lines>1</Lines>
  <Paragraphs>1</Paragraphs>
  <ScaleCrop>false</ScaleCrop>
  <Company/>
  <LinksUpToDate>false</LinksUpToDate>
  <CharactersWithSpaces>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. .</dc:creator>
  <cp:keywords/>
  <dc:description/>
  <cp:lastModifiedBy>. .</cp:lastModifiedBy>
  <cp:revision>3</cp:revision>
  <dcterms:created xsi:type="dcterms:W3CDTF">2023-05-04T06:37:00Z</dcterms:created>
  <dcterms:modified xsi:type="dcterms:W3CDTF">2023-05-08T12:41:00Z</dcterms:modified>
</cp:coreProperties>
</file>